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48EB" w:rsidRPr="00275D02" w:rsidRDefault="00E65B06" w:rsidP="00E65B06">
      <w:pPr>
        <w:ind w:hanging="567"/>
        <w:rPr>
          <w:lang w:val="en-US"/>
        </w:rPr>
      </w:pPr>
      <w:r>
        <w:object w:dxaOrig="15646" w:dyaOrig="16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547.5pt" o:ole="">
            <v:imagedata r:id="rId4" o:title=""/>
          </v:shape>
          <o:OLEObject Type="Embed" ProgID="Visio.Drawing.15" ShapeID="_x0000_i1025" DrawAspect="Content" ObjectID="_1507904189" r:id="rId5"/>
        </w:object>
      </w:r>
      <w:r>
        <w:t xml:space="preserve"> </w:t>
      </w:r>
      <w:bookmarkStart w:id="0" w:name="_GoBack"/>
      <w:bookmarkEnd w:id="0"/>
    </w:p>
    <w:sectPr w:rsidR="005C48EB" w:rsidRPr="00275D0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1718"/>
    <w:rsid w:val="00275D02"/>
    <w:rsid w:val="005C48EB"/>
    <w:rsid w:val="00811102"/>
    <w:rsid w:val="00AF1718"/>
    <w:rsid w:val="00E65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9F066F5-8F26-4365-9BC9-F642F2BFCE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65B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E65B0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4</cp:revision>
  <cp:lastPrinted>2015-11-01T15:09:00Z</cp:lastPrinted>
  <dcterms:created xsi:type="dcterms:W3CDTF">2015-10-01T11:26:00Z</dcterms:created>
  <dcterms:modified xsi:type="dcterms:W3CDTF">2015-11-01T15:30:00Z</dcterms:modified>
</cp:coreProperties>
</file>